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602C" w:rsidRPr="0023602C" w:rsidRDefault="00EA4E6D" w:rsidP="00C860F9">
      <w:pPr>
        <w:pStyle w:val="ListParagraph"/>
        <w:numPr>
          <w:ilvl w:val="0"/>
          <w:numId w:val="1"/>
        </w:numPr>
        <w:spacing w:line="360" w:lineRule="auto"/>
        <w:rPr>
          <w:b/>
        </w:rPr>
      </w:pPr>
      <w:r w:rsidRPr="0023602C">
        <w:rPr>
          <w:b/>
        </w:rPr>
        <w:t>Tên và phân loạ</w:t>
      </w:r>
      <w:r w:rsidR="0023602C" w:rsidRPr="0023602C">
        <w:rPr>
          <w:b/>
        </w:rPr>
        <w:t>i:</w:t>
      </w:r>
    </w:p>
    <w:p w:rsidR="0023602C" w:rsidRPr="0023602C" w:rsidRDefault="00EA4E6D" w:rsidP="00C860F9">
      <w:pPr>
        <w:pStyle w:val="ListParagraph"/>
        <w:numPr>
          <w:ilvl w:val="0"/>
          <w:numId w:val="2"/>
        </w:numPr>
        <w:spacing w:line="360" w:lineRule="auto"/>
        <w:rPr>
          <w:b/>
        </w:rPr>
      </w:pPr>
      <w:r>
        <w:t>Tên: Iterator pattern</w:t>
      </w:r>
    </w:p>
    <w:p w:rsidR="00EA4E6D" w:rsidRPr="0023602C" w:rsidRDefault="00EA4E6D" w:rsidP="00C860F9">
      <w:pPr>
        <w:pStyle w:val="ListParagraph"/>
        <w:numPr>
          <w:ilvl w:val="0"/>
          <w:numId w:val="2"/>
        </w:numPr>
        <w:spacing w:line="360" w:lineRule="auto"/>
        <w:rPr>
          <w:b/>
        </w:rPr>
      </w:pPr>
      <w:r>
        <w:t>Phân loại: Mẫu hành vi</w:t>
      </w:r>
    </w:p>
    <w:p w:rsidR="0023602C" w:rsidRPr="0023602C" w:rsidRDefault="00EA4E6D" w:rsidP="00C860F9">
      <w:pPr>
        <w:pStyle w:val="ListParagraph"/>
        <w:numPr>
          <w:ilvl w:val="0"/>
          <w:numId w:val="1"/>
        </w:numPr>
        <w:spacing w:line="360" w:lineRule="auto"/>
        <w:rPr>
          <w:b/>
        </w:rPr>
      </w:pPr>
      <w:r w:rsidRPr="0023602C">
        <w:rPr>
          <w:b/>
        </w:rPr>
        <w:t>Mụ</w:t>
      </w:r>
      <w:r w:rsidR="0023602C" w:rsidRPr="0023602C">
        <w:rPr>
          <w:b/>
        </w:rPr>
        <w:t>c đích, ý nghĩa:</w:t>
      </w:r>
    </w:p>
    <w:p w:rsidR="0023602C" w:rsidRDefault="00EA4E6D" w:rsidP="00C860F9">
      <w:pPr>
        <w:pStyle w:val="ListParagraph"/>
        <w:numPr>
          <w:ilvl w:val="0"/>
          <w:numId w:val="2"/>
        </w:numPr>
        <w:spacing w:line="360" w:lineRule="auto"/>
      </w:pPr>
      <w:r>
        <w:t>Cung cấp một cách thức truy xuất tuần tự đến các phần tử của một đối tượng tập hợp mà không cần phải phơi bày cấu trúc bên trong của đối tượ</w:t>
      </w:r>
      <w:r w:rsidR="0023602C">
        <w:t xml:space="preserve">ng này. </w:t>
      </w:r>
    </w:p>
    <w:p w:rsidR="0023602C" w:rsidRPr="00494D02" w:rsidRDefault="00EA4E6D" w:rsidP="00C860F9">
      <w:pPr>
        <w:pStyle w:val="ListParagraph"/>
        <w:numPr>
          <w:ilvl w:val="0"/>
          <w:numId w:val="1"/>
        </w:numPr>
        <w:spacing w:line="360" w:lineRule="auto"/>
      </w:pPr>
      <w:r w:rsidRPr="0023602C">
        <w:rPr>
          <w:b/>
        </w:rPr>
        <w:t>Động lực sử dụng:</w:t>
      </w:r>
    </w:p>
    <w:p w:rsidR="00494D02" w:rsidRDefault="00494D02" w:rsidP="00C860F9">
      <w:pPr>
        <w:pStyle w:val="ListParagraph"/>
        <w:spacing w:line="360" w:lineRule="auto"/>
        <w:ind w:left="360"/>
      </w:pPr>
      <w:r>
        <w:t>-</w:t>
      </w:r>
      <w:r>
        <w:tab/>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494D02" w:rsidRDefault="00494D02" w:rsidP="00C860F9">
      <w:pPr>
        <w:pStyle w:val="ListParagraph"/>
        <w:spacing w:line="360" w:lineRule="auto"/>
        <w:ind w:left="360"/>
      </w:pPr>
      <w:r>
        <w:t>-</w:t>
      </w:r>
      <w:r>
        <w:tab/>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494D02" w:rsidRPr="00494D02" w:rsidRDefault="00494D02" w:rsidP="00C860F9">
      <w:pPr>
        <w:pStyle w:val="ListParagraph"/>
        <w:spacing w:line="360" w:lineRule="auto"/>
        <w:ind w:left="360"/>
      </w:pPr>
      <w: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152C24" w:rsidRPr="00152C24" w:rsidRDefault="00494D02" w:rsidP="00C860F9">
      <w:pPr>
        <w:pStyle w:val="ListParagraph"/>
        <w:numPr>
          <w:ilvl w:val="0"/>
          <w:numId w:val="1"/>
        </w:numPr>
        <w:spacing w:line="360" w:lineRule="auto"/>
      </w:pPr>
      <w:r w:rsidRPr="00494D02">
        <w:rPr>
          <w:b/>
        </w:rPr>
        <w:t>Khi nào sử dụng:</w:t>
      </w:r>
    </w:p>
    <w:p w:rsidR="00152C24" w:rsidRDefault="00152C24" w:rsidP="00C860F9">
      <w:pPr>
        <w:pStyle w:val="ListParagraph"/>
        <w:spacing w:line="360" w:lineRule="auto"/>
        <w:ind w:left="360"/>
      </w:pPr>
      <w:r>
        <w:rPr>
          <w:b/>
        </w:rPr>
        <w:t>-</w:t>
      </w:r>
      <w:r>
        <w:rPr>
          <w:b/>
        </w:rPr>
        <w:tab/>
      </w:r>
      <w:r>
        <w:t>Khi cần truy xuất nội dung của một đối tượng tập hợp mà chúng ta không muốn biết về cấu trúc bên trong của nó.</w:t>
      </w:r>
    </w:p>
    <w:p w:rsidR="00152C24" w:rsidRDefault="00152C24" w:rsidP="00C860F9">
      <w:pPr>
        <w:pStyle w:val="ListParagraph"/>
        <w:spacing w:line="360" w:lineRule="auto"/>
        <w:ind w:left="360"/>
      </w:pPr>
      <w:r>
        <w:rPr>
          <w:b/>
        </w:rPr>
        <w:t>-</w:t>
      </w:r>
      <w:r>
        <w:tab/>
      </w:r>
      <w:r>
        <w:t>Để hỗ trợ việc đa dịch chuyển (multiple traversals) trên các đối tượng tập hợp.</w:t>
      </w:r>
    </w:p>
    <w:p w:rsidR="00152C24" w:rsidRDefault="00152C24" w:rsidP="00C860F9">
      <w:pPr>
        <w:pStyle w:val="ListParagraph"/>
        <w:spacing w:line="360" w:lineRule="auto"/>
        <w:ind w:left="360"/>
      </w:pPr>
      <w:r>
        <w:t>-</w:t>
      </w:r>
      <w:r>
        <w:tab/>
      </w:r>
      <w:r>
        <w:t>Để cung cấp một giao diện thống nhất cho việc di chuyển trên các đối tượng tập hợp (hay nói cách khác là hỗ trợ tính lặp đa hình - polymorphic iteration).</w:t>
      </w:r>
    </w:p>
    <w:p w:rsidR="00C860F9" w:rsidRDefault="00C860F9" w:rsidP="00C860F9">
      <w:pPr>
        <w:pStyle w:val="ListParagraph"/>
        <w:spacing w:line="360" w:lineRule="auto"/>
        <w:ind w:left="360"/>
      </w:pPr>
    </w:p>
    <w:p w:rsidR="00C860F9" w:rsidRDefault="00C860F9" w:rsidP="00C860F9">
      <w:pPr>
        <w:pStyle w:val="ListParagraph"/>
        <w:spacing w:line="360" w:lineRule="auto"/>
        <w:ind w:left="360"/>
      </w:pPr>
    </w:p>
    <w:p w:rsidR="00C860F9" w:rsidRDefault="00C860F9" w:rsidP="00C860F9">
      <w:pPr>
        <w:pStyle w:val="ListParagraph"/>
        <w:spacing w:line="360" w:lineRule="auto"/>
        <w:ind w:left="360"/>
      </w:pPr>
    </w:p>
    <w:p w:rsidR="00C860F9" w:rsidRDefault="00C860F9" w:rsidP="00C860F9">
      <w:pPr>
        <w:pStyle w:val="ListParagraph"/>
        <w:spacing w:line="360" w:lineRule="auto"/>
        <w:ind w:left="360"/>
      </w:pPr>
    </w:p>
    <w:p w:rsidR="00C860F9" w:rsidRDefault="00C860F9" w:rsidP="00C860F9">
      <w:pPr>
        <w:pStyle w:val="ListParagraph"/>
        <w:spacing w:line="360" w:lineRule="auto"/>
        <w:ind w:left="360"/>
      </w:pPr>
    </w:p>
    <w:p w:rsidR="00C860F9" w:rsidRPr="00152C24" w:rsidRDefault="00C860F9" w:rsidP="00C860F9">
      <w:pPr>
        <w:pStyle w:val="ListParagraph"/>
        <w:spacing w:line="360" w:lineRule="auto"/>
        <w:ind w:left="360"/>
      </w:pPr>
    </w:p>
    <w:p w:rsidR="00152C24" w:rsidRDefault="00152C24" w:rsidP="00C860F9">
      <w:pPr>
        <w:pStyle w:val="ListParagraph"/>
        <w:numPr>
          <w:ilvl w:val="0"/>
          <w:numId w:val="1"/>
        </w:numPr>
        <w:spacing w:line="360" w:lineRule="auto"/>
        <w:rPr>
          <w:b/>
        </w:rPr>
      </w:pPr>
      <w:r w:rsidRPr="00152C24">
        <w:rPr>
          <w:b/>
        </w:rPr>
        <w:lastRenderedPageBreak/>
        <w:t xml:space="preserve">Cấu trúc </w:t>
      </w:r>
    </w:p>
    <w:p w:rsidR="00152C24" w:rsidRPr="00152C24" w:rsidRDefault="00152C24" w:rsidP="00C860F9">
      <w:pPr>
        <w:spacing w:line="360" w:lineRule="auto"/>
        <w:jc w:val="center"/>
        <w:rPr>
          <w:b/>
        </w:rPr>
      </w:pPr>
      <w:r>
        <w:object w:dxaOrig="6314" w:dyaOrig="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2.6pt;height:187.2pt" o:ole="">
            <v:imagedata r:id="rId5" o:title=""/>
          </v:shape>
          <o:OLEObject Type="Embed" ProgID="Visio.Drawing.15" ShapeID="_x0000_i1027" DrawAspect="Content" ObjectID="_1542633406" r:id="rId6"/>
        </w:object>
      </w:r>
    </w:p>
    <w:p w:rsidR="00152C24" w:rsidRDefault="00152C24" w:rsidP="00C860F9">
      <w:pPr>
        <w:pStyle w:val="ListParagraph"/>
        <w:spacing w:line="360" w:lineRule="auto"/>
        <w:ind w:left="360"/>
        <w:rPr>
          <w:b/>
        </w:rPr>
      </w:pPr>
    </w:p>
    <w:p w:rsidR="00152C24" w:rsidRDefault="00152C24" w:rsidP="00C860F9">
      <w:pPr>
        <w:pStyle w:val="ListParagraph"/>
        <w:numPr>
          <w:ilvl w:val="0"/>
          <w:numId w:val="1"/>
        </w:numPr>
        <w:spacing w:line="360" w:lineRule="auto"/>
        <w:rPr>
          <w:b/>
        </w:rPr>
      </w:pPr>
      <w:r w:rsidRPr="00152C24">
        <w:rPr>
          <w:b/>
        </w:rPr>
        <w:t>Các thành viên - Sự cộng tác</w:t>
      </w:r>
    </w:p>
    <w:p w:rsidR="00216AE2" w:rsidRDefault="00216AE2" w:rsidP="00C860F9">
      <w:pPr>
        <w:pStyle w:val="ListParagraph"/>
        <w:numPr>
          <w:ilvl w:val="0"/>
          <w:numId w:val="2"/>
        </w:numPr>
        <w:spacing w:line="360" w:lineRule="auto"/>
      </w:pPr>
      <w:r w:rsidRPr="00152C24">
        <w:rPr>
          <w:b/>
        </w:rPr>
        <w:t>Iterator</w:t>
      </w:r>
      <w:r>
        <w:t xml:space="preserve">: </w:t>
      </w:r>
    </w:p>
    <w:p w:rsidR="00216AE2" w:rsidRDefault="00216AE2" w:rsidP="00C860F9">
      <w:pPr>
        <w:pStyle w:val="ListParagraph"/>
        <w:numPr>
          <w:ilvl w:val="1"/>
          <w:numId w:val="2"/>
        </w:numPr>
        <w:spacing w:line="360" w:lineRule="auto"/>
      </w:pPr>
      <w:r>
        <w:t>Định nghĩa một giao diện cho việc truy xuất và đi qua tập hợp các phần tử.</w:t>
      </w:r>
    </w:p>
    <w:p w:rsidR="00216AE2" w:rsidRDefault="00216AE2" w:rsidP="00C860F9">
      <w:pPr>
        <w:pStyle w:val="ListParagraph"/>
        <w:numPr>
          <w:ilvl w:val="0"/>
          <w:numId w:val="2"/>
        </w:numPr>
        <w:spacing w:line="360" w:lineRule="auto"/>
      </w:pPr>
      <w:r w:rsidRPr="00152C24">
        <w:rPr>
          <w:b/>
        </w:rPr>
        <w:t>ConcreteIterator</w:t>
      </w:r>
      <w:r>
        <w:t xml:space="preserve">: </w:t>
      </w:r>
    </w:p>
    <w:p w:rsidR="00216AE2" w:rsidRDefault="00216AE2" w:rsidP="00C860F9">
      <w:pPr>
        <w:pStyle w:val="ListParagraph"/>
        <w:numPr>
          <w:ilvl w:val="1"/>
          <w:numId w:val="2"/>
        </w:numPr>
        <w:spacing w:line="360" w:lineRule="auto"/>
      </w:pPr>
      <w:r>
        <w:t xml:space="preserve">Hiện thực giao diện </w:t>
      </w:r>
      <w:r w:rsidRPr="00216AE2">
        <w:rPr>
          <w:b/>
        </w:rPr>
        <w:t>Iterator</w:t>
      </w:r>
      <w:r>
        <w:t>, định nghĩa một thuật toán để lặp và di chuyển qua tập hợp.</w:t>
      </w:r>
    </w:p>
    <w:p w:rsidR="00216AE2" w:rsidRDefault="00216AE2" w:rsidP="00C860F9">
      <w:pPr>
        <w:pStyle w:val="ListParagraph"/>
        <w:numPr>
          <w:ilvl w:val="1"/>
          <w:numId w:val="2"/>
        </w:numPr>
        <w:spacing w:line="360" w:lineRule="auto"/>
      </w:pPr>
      <w:r>
        <w:t>Giữ thông tin về phần tử hiện tại trong quá trình di chuyển qua tập hợp.</w:t>
      </w:r>
    </w:p>
    <w:p w:rsidR="00216AE2" w:rsidRDefault="00216AE2" w:rsidP="00C860F9">
      <w:pPr>
        <w:pStyle w:val="ListParagraph"/>
        <w:numPr>
          <w:ilvl w:val="0"/>
          <w:numId w:val="2"/>
        </w:numPr>
        <w:spacing w:line="360" w:lineRule="auto"/>
      </w:pPr>
      <w:r w:rsidRPr="00152C24">
        <w:rPr>
          <w:b/>
        </w:rPr>
        <w:t>Aggregate</w:t>
      </w:r>
      <w:r>
        <w:t xml:space="preserve">: </w:t>
      </w:r>
    </w:p>
    <w:p w:rsidR="00216AE2" w:rsidRDefault="00216AE2" w:rsidP="00C860F9">
      <w:pPr>
        <w:pStyle w:val="ListParagraph"/>
        <w:numPr>
          <w:ilvl w:val="1"/>
          <w:numId w:val="2"/>
        </w:numPr>
        <w:spacing w:line="360" w:lineRule="auto"/>
      </w:pPr>
      <w:r>
        <w:t xml:space="preserve">Định nghĩa một giao diện cho việc tạo ra đối tượng </w:t>
      </w:r>
      <w:r w:rsidRPr="00216AE2">
        <w:rPr>
          <w:b/>
        </w:rPr>
        <w:t>Iterator</w:t>
      </w:r>
      <w:r>
        <w:t>,</w:t>
      </w:r>
    </w:p>
    <w:p w:rsidR="00216AE2" w:rsidRDefault="00216AE2" w:rsidP="00C860F9">
      <w:pPr>
        <w:pStyle w:val="ListParagraph"/>
        <w:numPr>
          <w:ilvl w:val="0"/>
          <w:numId w:val="2"/>
        </w:numPr>
        <w:spacing w:line="360" w:lineRule="auto"/>
      </w:pPr>
      <w:r w:rsidRPr="00152C24">
        <w:rPr>
          <w:b/>
        </w:rPr>
        <w:t>ConcreteAggregate</w:t>
      </w:r>
      <w:r>
        <w:t xml:space="preserve">: </w:t>
      </w:r>
    </w:p>
    <w:p w:rsidR="00216AE2" w:rsidRPr="00216AE2" w:rsidRDefault="00216AE2" w:rsidP="00C860F9">
      <w:pPr>
        <w:pStyle w:val="ListParagraph"/>
        <w:numPr>
          <w:ilvl w:val="1"/>
          <w:numId w:val="2"/>
        </w:numPr>
        <w:spacing w:line="360" w:lineRule="auto"/>
      </w:pPr>
      <w:r>
        <w:t xml:space="preserve">Các lớp tập hợp hiện thực giao diện Aggregate, khi đó lớp đó sẽ định nghĩa các phương thức  cần thiết để trả về một thể hiện của lớp </w:t>
      </w:r>
      <w:r w:rsidRPr="00216AE2">
        <w:rPr>
          <w:b/>
        </w:rPr>
        <w:t>ConcreteIterator</w:t>
      </w:r>
      <w:r>
        <w:t xml:space="preserve"> cho client sử dụng.</w:t>
      </w:r>
    </w:p>
    <w:p w:rsidR="00216AE2" w:rsidRDefault="00216AE2" w:rsidP="00C860F9">
      <w:pPr>
        <w:pStyle w:val="ListParagraph"/>
        <w:numPr>
          <w:ilvl w:val="0"/>
          <w:numId w:val="1"/>
        </w:numPr>
        <w:spacing w:line="360" w:lineRule="auto"/>
        <w:rPr>
          <w:b/>
        </w:rPr>
      </w:pPr>
      <w:r w:rsidRPr="00216AE2">
        <w:rPr>
          <w:b/>
        </w:rPr>
        <w:t>Các hệ quả mang lại:</w:t>
      </w:r>
    </w:p>
    <w:p w:rsidR="00216AE2" w:rsidRDefault="00216AE2" w:rsidP="00C860F9">
      <w:pPr>
        <w:pStyle w:val="ListParagraph"/>
        <w:numPr>
          <w:ilvl w:val="0"/>
          <w:numId w:val="2"/>
        </w:numPr>
        <w:spacing w:line="360" w:lineRule="auto"/>
      </w:pPr>
      <w: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216AE2" w:rsidRDefault="00216AE2" w:rsidP="00C860F9">
      <w:pPr>
        <w:pStyle w:val="ListParagraph"/>
        <w:numPr>
          <w:ilvl w:val="0"/>
          <w:numId w:val="2"/>
        </w:numPr>
        <w:spacing w:line="360" w:lineRule="auto"/>
      </w:pPr>
      <w:r>
        <w:t>Client độc lập (loosely-coupling) với kiểu của đối tượng tập hợp và thuật toán lặp sử dụng trong kiểu tập hợp đó. Ta có thể thay đổi mã nguồn của chúng mà không làm ảnh hưởng đến client.</w:t>
      </w:r>
    </w:p>
    <w:p w:rsidR="002B13A5" w:rsidRDefault="002B13A5" w:rsidP="00C860F9">
      <w:pPr>
        <w:pStyle w:val="ListParagraph"/>
        <w:numPr>
          <w:ilvl w:val="0"/>
          <w:numId w:val="2"/>
        </w:numPr>
        <w:spacing w:line="360" w:lineRule="auto"/>
      </w:pPr>
      <w:r>
        <w:lastRenderedPageBreak/>
        <w:t>Hỗ trợ nhiều cách di chuyển trong một tập hợp:</w:t>
      </w:r>
    </w:p>
    <w:p w:rsidR="002B13A5" w:rsidRDefault="002B13A5" w:rsidP="00C860F9">
      <w:pPr>
        <w:pStyle w:val="ListParagraph"/>
        <w:numPr>
          <w:ilvl w:val="1"/>
          <w:numId w:val="2"/>
        </w:numPr>
        <w:spacing w:line="360" w:lineRule="auto"/>
      </w:pPr>
      <w:r>
        <w:t>Các tập hợp phức tạp có thể được lướt qua bằng nhiều cách, ví dụ như theo thứ tự (inorder) hoặc preorder.</w:t>
      </w:r>
    </w:p>
    <w:p w:rsidR="002B13A5" w:rsidRDefault="002B13A5" w:rsidP="00C860F9">
      <w:pPr>
        <w:pStyle w:val="ListParagraph"/>
        <w:numPr>
          <w:ilvl w:val="1"/>
          <w:numId w:val="2"/>
        </w:numPr>
        <w:spacing w:line="360" w:lineRule="auto"/>
      </w:pPr>
      <w:r>
        <w:t>Dễ dàng thay đổi thuật toán di chuyển:</w:t>
      </w:r>
    </w:p>
    <w:p w:rsidR="002B13A5" w:rsidRDefault="002B13A5" w:rsidP="002B13A5">
      <w:pPr>
        <w:pStyle w:val="ListParagraph"/>
        <w:numPr>
          <w:ilvl w:val="2"/>
          <w:numId w:val="2"/>
        </w:numPr>
        <w:spacing w:line="360" w:lineRule="auto"/>
      </w:pPr>
      <w:r>
        <w:t>Chỉ cần thay đổi thể hiện iterator với một thể hiện khác.</w:t>
      </w:r>
    </w:p>
    <w:p w:rsidR="002B13A5" w:rsidRDefault="002B13A5" w:rsidP="002B13A5">
      <w:pPr>
        <w:pStyle w:val="ListParagraph"/>
        <w:numPr>
          <w:ilvl w:val="2"/>
          <w:numId w:val="2"/>
        </w:numPr>
        <w:spacing w:line="360" w:lineRule="auto"/>
      </w:pPr>
      <w:r>
        <w:t>Hoặc định nghĩa một lớp con của Iterator để hỗ trợ một các di chuyển khác.</w:t>
      </w:r>
    </w:p>
    <w:p w:rsidR="002B13A5" w:rsidRDefault="002B13A5" w:rsidP="00C860F9">
      <w:pPr>
        <w:pStyle w:val="ListParagraph"/>
        <w:numPr>
          <w:ilvl w:val="0"/>
          <w:numId w:val="2"/>
        </w:numPr>
        <w:spacing w:line="360" w:lineRule="auto"/>
      </w:pPr>
      <w:r>
        <w:t xml:space="preserve">Các Iterator làm đơn giản hóa giao diện </w:t>
      </w:r>
      <w:r>
        <w:t>Aggregate</w:t>
      </w:r>
      <w:r>
        <w:t>. Nếu không có các Iterator, nhiều giao diện</w:t>
      </w:r>
      <w:r w:rsidRPr="002B13A5">
        <w:t xml:space="preserve"> </w:t>
      </w:r>
      <w:r>
        <w:t xml:space="preserve"> </w:t>
      </w:r>
      <w:r>
        <w:t>Aggregate</w:t>
      </w:r>
      <w:r>
        <w:t xml:space="preserve"> sẽ có phần giao diện cho việc iteration và traversal giống nhau. </w:t>
      </w:r>
    </w:p>
    <w:p w:rsidR="00216AE2" w:rsidRDefault="00216AE2" w:rsidP="00C860F9">
      <w:pPr>
        <w:pStyle w:val="ListParagraph"/>
        <w:numPr>
          <w:ilvl w:val="0"/>
          <w:numId w:val="1"/>
        </w:numPr>
        <w:spacing w:line="360" w:lineRule="auto"/>
        <w:rPr>
          <w:b/>
        </w:rPr>
      </w:pPr>
      <w:r w:rsidRPr="00EA4E6D">
        <w:rPr>
          <w:b/>
        </w:rPr>
        <w:t>Chú ý liên quan đến cài đặt:</w:t>
      </w:r>
    </w:p>
    <w:p w:rsidR="00216AE2" w:rsidRDefault="00216AE2" w:rsidP="00C860F9">
      <w:pPr>
        <w:pStyle w:val="ListParagraph"/>
        <w:spacing w:line="360" w:lineRule="auto"/>
        <w:ind w:left="360"/>
      </w:pPr>
      <w:r>
        <w:rPr>
          <w:b/>
        </w:rPr>
        <w:t>-</w:t>
      </w:r>
      <w:r>
        <w:rPr>
          <w:b/>
        </w:rPr>
        <w:tab/>
      </w:r>
      <w:r w:rsidR="00EA4E6D">
        <w:t>Có hai kiểu iterator: internal iterator và external iterator. Trong C#, ta có thể dùng external iterator một cách dễ dàng.</w:t>
      </w:r>
    </w:p>
    <w:p w:rsidR="00216AE2" w:rsidRDefault="00216AE2" w:rsidP="00C860F9">
      <w:pPr>
        <w:pStyle w:val="ListParagraph"/>
        <w:spacing w:line="360" w:lineRule="auto"/>
        <w:ind w:left="360"/>
      </w:pPr>
      <w:r>
        <w:rPr>
          <w:b/>
        </w:rPr>
        <w:t>-</w:t>
      </w:r>
      <w:r>
        <w:tab/>
      </w:r>
      <w:r w:rsidR="00EA4E6D">
        <w:t>Các thuật toán di chuyển quả các phần tử trong tập hợp có thể được định nghĩa bên trong lớp tập hợp hoặc bên trong bản thân Iterator,</w:t>
      </w:r>
      <w:r>
        <w:t xml:space="preserve"> </w:t>
      </w:r>
      <w:r w:rsidR="00EA4E6D">
        <w:t xml:space="preserve"> thông thường là trong iterator, khi đó iterator là một lớp inner trong lớp tập hợp.</w:t>
      </w:r>
    </w:p>
    <w:p w:rsidR="00216AE2" w:rsidRDefault="00216AE2" w:rsidP="00C860F9">
      <w:pPr>
        <w:pStyle w:val="ListParagraph"/>
        <w:spacing w:line="360" w:lineRule="auto"/>
        <w:ind w:left="360"/>
      </w:pPr>
      <w:r>
        <w:rPr>
          <w:b/>
        </w:rPr>
        <w:t>-</w:t>
      </w:r>
      <w:r>
        <w:tab/>
      </w:r>
      <w:r w:rsidR="00EA4E6D">
        <w:t>Robust Iterator</w:t>
      </w:r>
      <w:r>
        <w:t>:</w:t>
      </w:r>
      <w:r w:rsidR="00EA4E6D">
        <w:t xml:space="preserve"> </w:t>
      </w:r>
    </w:p>
    <w:p w:rsidR="00216AE2" w:rsidRDefault="00EA4E6D" w:rsidP="00C860F9">
      <w:pPr>
        <w:pStyle w:val="ListParagraph"/>
        <w:numPr>
          <w:ilvl w:val="0"/>
          <w:numId w:val="3"/>
        </w:numPr>
        <w:spacing w:line="360" w:lineRule="auto"/>
      </w:pPr>
      <w:r>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216AE2" w:rsidRDefault="00EA4E6D" w:rsidP="00C860F9">
      <w:pPr>
        <w:pStyle w:val="ListParagraph"/>
        <w:numPr>
          <w:ilvl w:val="0"/>
          <w:numId w:val="3"/>
        </w:numPr>
        <w:spacing w:line="360" w:lineRule="auto"/>
      </w:pPr>
      <w: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216AE2" w:rsidRDefault="00EA4E6D" w:rsidP="00C860F9">
      <w:pPr>
        <w:pStyle w:val="ListParagraph"/>
        <w:numPr>
          <w:ilvl w:val="0"/>
          <w:numId w:val="3"/>
        </w:numPr>
        <w:spacing w:line="360" w:lineRule="auto"/>
      </w:pPr>
      <w: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216AE2" w:rsidRPr="00216AE2" w:rsidRDefault="00216AE2" w:rsidP="00C860F9">
      <w:pPr>
        <w:pStyle w:val="ListParagraph"/>
        <w:numPr>
          <w:ilvl w:val="0"/>
          <w:numId w:val="1"/>
        </w:numPr>
        <w:spacing w:line="360" w:lineRule="auto"/>
        <w:rPr>
          <w:b/>
        </w:rPr>
      </w:pPr>
      <w:r w:rsidRPr="00216AE2">
        <w:rPr>
          <w:b/>
        </w:rPr>
        <w:t xml:space="preserve">Hệ thống thực tế: </w:t>
      </w:r>
    </w:p>
    <w:p w:rsidR="002B13A5" w:rsidRDefault="00EA4E6D" w:rsidP="002D6006">
      <w:pPr>
        <w:pStyle w:val="ListParagraph"/>
        <w:numPr>
          <w:ilvl w:val="0"/>
          <w:numId w:val="2"/>
        </w:numPr>
        <w:spacing w:line="360" w:lineRule="auto"/>
      </w:pPr>
      <w:r>
        <w:t>C# hỗ trợ việc lặp và di chuyển qua các phần tử trong một đối tượng tập hợp (điều kiện là lớp của đối tượng đó phải hiện thực giao diện IEnumarable.</w:t>
      </w:r>
      <w:bookmarkStart w:id="0" w:name="_GoBack"/>
      <w:bookmarkEnd w:id="0"/>
    </w:p>
    <w:p w:rsidR="00E10E04" w:rsidRPr="00E10E04" w:rsidRDefault="00EA4E6D" w:rsidP="00C860F9">
      <w:pPr>
        <w:pStyle w:val="ListParagraph"/>
        <w:numPr>
          <w:ilvl w:val="0"/>
          <w:numId w:val="1"/>
        </w:numPr>
        <w:spacing w:line="360" w:lineRule="auto"/>
      </w:pPr>
      <w:r w:rsidRPr="00E10E04">
        <w:rPr>
          <w:b/>
        </w:rPr>
        <w:t>Mẫu liên quan</w:t>
      </w:r>
    </w:p>
    <w:p w:rsidR="00F943B2" w:rsidRDefault="00E10E04" w:rsidP="00C860F9">
      <w:pPr>
        <w:pStyle w:val="ListParagraph"/>
        <w:spacing w:line="360" w:lineRule="auto"/>
        <w:ind w:left="360"/>
      </w:pPr>
      <w:r>
        <w:rPr>
          <w:b/>
        </w:rPr>
        <w:t>-</w:t>
      </w:r>
      <w:r>
        <w:rPr>
          <w:b/>
        </w:rPr>
        <w:tab/>
      </w:r>
      <w:r w:rsidR="00EA4E6D">
        <w:t xml:space="preserve">Composite: </w:t>
      </w:r>
      <w:r w:rsidR="00F943B2">
        <w:t>Các Iterator thường được áp dụng trong các cấu trúc đệ quy chẳng hạn như Composite.</w:t>
      </w:r>
    </w:p>
    <w:p w:rsidR="00F943B2" w:rsidRDefault="00F943B2" w:rsidP="00C860F9">
      <w:pPr>
        <w:pStyle w:val="ListParagraph"/>
        <w:spacing w:line="360" w:lineRule="auto"/>
        <w:ind w:left="360"/>
      </w:pPr>
      <w:r>
        <w:rPr>
          <w:b/>
        </w:rPr>
        <w:lastRenderedPageBreak/>
        <w:t xml:space="preserve"> </w:t>
      </w:r>
      <w:r w:rsidR="00E10E04">
        <w:rPr>
          <w:b/>
        </w:rPr>
        <w:t>-</w:t>
      </w:r>
      <w:r w:rsidR="00E10E04">
        <w:tab/>
      </w:r>
      <w:r w:rsidR="00EA4E6D">
        <w:t xml:space="preserve">Factory Method: </w:t>
      </w:r>
      <w:r>
        <w:t>Các iterator đa hình phụ thuộc vào các factory method để khởi tạo lớp đối tượng Iterator phù hợp.</w:t>
      </w:r>
    </w:p>
    <w:p w:rsidR="00F03FA8" w:rsidRDefault="00E10E04" w:rsidP="00C860F9">
      <w:pPr>
        <w:pStyle w:val="ListParagraph"/>
        <w:spacing w:line="360" w:lineRule="auto"/>
        <w:ind w:left="360"/>
      </w:pPr>
      <w:r>
        <w:rPr>
          <w:b/>
        </w:rPr>
        <w:t>-</w:t>
      </w:r>
      <w:r>
        <w:tab/>
      </w:r>
      <w:r w:rsidR="00EA4E6D">
        <w:t>Memento</w:t>
      </w:r>
      <w:r w:rsidR="00F943B2">
        <w:t xml:space="preserve"> thường được sử dụng chung với mẫu Iterator. Một </w:t>
      </w:r>
      <w:r w:rsidR="00EA4E6D">
        <w:t xml:space="preserve">iterator </w:t>
      </w:r>
      <w:r w:rsidR="00F943B2">
        <w:t>có thể sử dụng một memento để chụp (capture) lại trạng thái lặp hiện tại và lưu trữ memento đó một cách cục bộ.</w:t>
      </w:r>
    </w:p>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E46478E"/>
    <w:multiLevelType w:val="hybridMultilevel"/>
    <w:tmpl w:val="9C4EDBAE"/>
    <w:lvl w:ilvl="0" w:tplc="61B0F4E6">
      <w:start w:val="1"/>
      <w:numFmt w:val="decimal"/>
      <w:lvlText w:val="%1."/>
      <w:lvlJc w:val="left"/>
      <w:pPr>
        <w:ind w:left="360" w:hanging="360"/>
      </w:pPr>
      <w:rPr>
        <w:rFonts w:hint="default"/>
        <w:b/>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1DE"/>
    <w:rsid w:val="00152C24"/>
    <w:rsid w:val="00216AE2"/>
    <w:rsid w:val="0023602C"/>
    <w:rsid w:val="002B13A5"/>
    <w:rsid w:val="002D6006"/>
    <w:rsid w:val="003A21DE"/>
    <w:rsid w:val="00494D02"/>
    <w:rsid w:val="00A335D6"/>
    <w:rsid w:val="00C860F9"/>
    <w:rsid w:val="00E10E04"/>
    <w:rsid w:val="00EA4E6D"/>
    <w:rsid w:val="00F03FA8"/>
    <w:rsid w:val="00F943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454994"/>
  <w15:chartTrackingRefBased/>
  <w15:docId w15:val="{DCC89B7F-C819-42B0-B5DE-E6AA3D59D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3602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TotalTime>
  <Pages>4</Pages>
  <Words>722</Words>
  <Characters>412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1</cp:revision>
  <dcterms:created xsi:type="dcterms:W3CDTF">2016-12-07T05:53:00Z</dcterms:created>
  <dcterms:modified xsi:type="dcterms:W3CDTF">2016-12-07T09:30:00Z</dcterms:modified>
</cp:coreProperties>
</file>